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69" r:id="rId2"/>
    <p:sldId id="383" r:id="rId3"/>
    <p:sldId id="385" r:id="rId4"/>
    <p:sldId id="386" r:id="rId5"/>
    <p:sldId id="388" r:id="rId6"/>
    <p:sldId id="384" r:id="rId7"/>
    <p:sldId id="387" r:id="rId8"/>
    <p:sldId id="389" r:id="rId9"/>
    <p:sldId id="298" r:id="rId10"/>
    <p:sldId id="382" r:id="rId11"/>
    <p:sldId id="390" r:id="rId12"/>
    <p:sldId id="375" r:id="rId13"/>
    <p:sldId id="376" r:id="rId14"/>
  </p:sldIdLst>
  <p:sldSz cx="9144000" cy="6858000" type="screen4x3"/>
  <p:notesSz cx="6934200" cy="92805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iou, Laurent" initials="CL" lastIdx="1" clrIdx="0">
    <p:extLst>
      <p:ext uri="{19B8F6BF-5375-455C-9EA6-DF929625EA0E}">
        <p15:presenceInfo xmlns:p15="http://schemas.microsoft.com/office/powerpoint/2012/main" userId="S-1-5-21-725345543-602162358-527237240-2944557" providerId="AD"/>
      </p:ext>
    </p:extLst>
  </p:cmAuthor>
  <p:cmAuthor id="2" name="Hanxiao (Tony, CT Lab)" initials="H(CL" lastIdx="3" clrIdx="1">
    <p:extLst>
      <p:ext uri="{19B8F6BF-5375-455C-9EA6-DF929625EA0E}">
        <p15:presenceInfo xmlns:p15="http://schemas.microsoft.com/office/powerpoint/2012/main" userId="S-1-5-21-147214757-305610072-1517763936-2976577" providerId="AD"/>
      </p:ext>
    </p:extLst>
  </p:cmAuthor>
  <p:cmAuthor id="3" name="贺传峰(Chuanfeng)" initials="贺传峰(Chuanfeng)" lastIdx="1" clrIdx="2">
    <p:extLst>
      <p:ext uri="{19B8F6BF-5375-455C-9EA6-DF929625EA0E}">
        <p15:presenceInfo xmlns:p15="http://schemas.microsoft.com/office/powerpoint/2012/main" userId="S-1-5-21-1439682878-3164288827-2260694920-19073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96" autoAdjust="0"/>
    <p:restoredTop sz="93826" autoAdjust="0"/>
  </p:normalViewPr>
  <p:slideViewPr>
    <p:cSldViewPr>
      <p:cViewPr varScale="1">
        <p:scale>
          <a:sx n="63" d="100"/>
          <a:sy n="63" d="100"/>
        </p:scale>
        <p:origin x="1544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 smtClean="0"/>
            </a:lvl1pPr>
          </a:lstStyle>
          <a:p>
            <a:pPr>
              <a:defRPr/>
            </a:pPr>
            <a:r>
              <a:rPr lang="en-US" dirty="0"/>
              <a:t>Page </a:t>
            </a:r>
            <a:fld id="{3F99EF29-387F-42BB-8A81-132E16DF84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>
              <a:defRPr/>
            </a:pPr>
            <a:r>
              <a:rPr lang="en-US" dirty="0"/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83798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 smtClean="0"/>
            </a:lvl1pPr>
          </a:lstStyle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 smtClean="0"/>
            </a:lvl1pPr>
          </a:lstStyle>
          <a:p>
            <a:pPr>
              <a:defRPr/>
            </a:pPr>
            <a:r>
              <a:rPr lang="en-US" dirty="0"/>
              <a:t>Month Year</a:t>
            </a:r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>
              <a:defRPr smtClean="0"/>
            </a:lvl5pPr>
          </a:lstStyle>
          <a:p>
            <a:pPr lvl="4">
              <a:defRPr/>
            </a:pPr>
            <a:r>
              <a:rPr lang="en-US" dirty="0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mtClean="0"/>
            </a:lvl1pPr>
          </a:lstStyle>
          <a:p>
            <a:pPr>
              <a:defRPr/>
            </a:pPr>
            <a:r>
              <a:rPr lang="en-US" dirty="0"/>
              <a:t>Page </a:t>
            </a:r>
            <a:fld id="{870C1BA4-1CEE-4CD8-8532-343A8D2B315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1092022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en-US"/>
              <a:t>Doc Title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r>
              <a:rPr lang="en-US" dirty="0"/>
              <a:t>Month Year</a:t>
            </a:r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pPr lvl="4"/>
            <a:r>
              <a:rPr lang="en-US" dirty="0"/>
              <a:t>John Doe, Some Company</a:t>
            </a:r>
          </a:p>
        </p:txBody>
      </p:sp>
      <p:sp>
        <p:nvSpPr>
          <p:cNvPr id="102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dirty="0"/>
              <a:t>Page </a:t>
            </a:r>
            <a:fld id="{9A6FF2A5-3843-4034-80EC-B86A7C49C53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02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19613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58466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76243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80534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191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5181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80534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11913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281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6765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07812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72975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 Tit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Page </a:t>
            </a:r>
            <a:fld id="{870C1BA4-1CEE-4CD8-8532-343A8D2B315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7638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 flipH="1">
            <a:off x="5791199" y="6475413"/>
            <a:ext cx="275266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 smtClean="0"/>
            </a:lvl1pPr>
          </a:lstStyle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mtClean="0"/>
            </a:lvl1pPr>
          </a:lstStyle>
          <a:p>
            <a:pPr>
              <a:defRPr/>
            </a:pPr>
            <a:r>
              <a:rPr lang="en-US" dirty="0"/>
              <a:t>Slide </a:t>
            </a:r>
            <a:fld id="{1020D93E-1000-485A-B4A0-9946B8CFFE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defRPr/>
            </a:pPr>
            <a:r>
              <a:rPr lang="en-US" dirty="0"/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870323"/>
          </a:xfrm>
          <a:noFill/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Further discussion on f</a:t>
            </a:r>
            <a:r>
              <a:rPr lang="en-US" dirty="0">
                <a:solidFill>
                  <a:schemeClr val="tx1"/>
                </a:solidFill>
              </a:rPr>
              <a:t>easibility of supporting AMP</a:t>
            </a:r>
            <a:r>
              <a:rPr lang="en-US" altLang="zh-CN" dirty="0">
                <a:solidFill>
                  <a:schemeClr val="tx1"/>
                </a:solidFill>
              </a:rPr>
              <a:t> IoT devices in WLAN</a:t>
            </a:r>
            <a:endParaRPr lang="en-US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7173" name="Rectangle 6"/>
          <p:cNvSpPr>
            <a:spLocks noGrp="1" noChangeArrowheads="1"/>
          </p:cNvSpPr>
          <p:nvPr>
            <p:ph idx="1"/>
          </p:nvPr>
        </p:nvSpPr>
        <p:spPr>
          <a:xfrm>
            <a:off x="723900" y="1600200"/>
            <a:ext cx="7772400" cy="44958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US" sz="1800" dirty="0"/>
              <a:t>Date:</a:t>
            </a:r>
            <a:r>
              <a:rPr lang="en-US" sz="1800" b="0" dirty="0"/>
              <a:t> 2022-09-08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838200" y="2162576"/>
            <a:ext cx="1368339" cy="2500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6940189"/>
              </p:ext>
            </p:extLst>
          </p:nvPr>
        </p:nvGraphicFramePr>
        <p:xfrm>
          <a:off x="847825" y="2742328"/>
          <a:ext cx="7239000" cy="3025836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900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00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i="0" kern="1200" dirty="0" err="1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Chuanfeng</a:t>
                      </a:r>
                      <a:r>
                        <a:rPr lang="en-US" altLang="zh-CN" sz="1200" i="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 H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OPPO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solidFill>
                          <a:srgbClr val="000000"/>
                        </a:solidFill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900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 err="1"/>
                        <a:t>Shengjiang</a:t>
                      </a:r>
                      <a:r>
                        <a:rPr lang="en-US" altLang="zh-CN" sz="1200" dirty="0"/>
                        <a:t> Cui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0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900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+mn-lt"/>
                          <a:ea typeface="Times New Roman"/>
                          <a:cs typeface="Arial"/>
                        </a:rPr>
                        <a:t>Weijie Xu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dirty="0">
                          <a:latin typeface="+mn-lt"/>
                          <a:ea typeface="Times New Roman"/>
                          <a:cs typeface="Arial"/>
                        </a:rPr>
                        <a:t>xuweijie@oppo.com</a:t>
                      </a:r>
                      <a:endParaRPr lang="en-US" sz="120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490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Xiaoqing Tang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err="1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HuBei</a:t>
                      </a:r>
                      <a:r>
                        <a:rPr lang="en-US" altLang="zh-CN" sz="1200" b="0" dirty="0">
                          <a:solidFill>
                            <a:srgbClr val="000000"/>
                          </a:solidFill>
                          <a:latin typeface="+mn-lt"/>
                          <a:ea typeface="Times New Roman"/>
                          <a:cs typeface="Arial"/>
                        </a:rPr>
                        <a:t> University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200" b="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Tangxq@Hubu.edu.c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15297283"/>
                  </a:ext>
                </a:extLst>
              </a:tr>
              <a:tr h="75490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Times New Roman"/>
                          <a:ea typeface="Times New Roman"/>
                          <a:cs typeface="Arial"/>
                        </a:rPr>
                        <a:t>Heng Pa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dirty="0" err="1">
                          <a:latin typeface="+mn-lt"/>
                          <a:ea typeface="Times New Roman"/>
                          <a:cs typeface="Arial"/>
                        </a:rPr>
                        <a:t>Finsiot</a:t>
                      </a:r>
                      <a:endParaRPr lang="en-US" altLang="zh-CN" sz="1200" b="0" dirty="0">
                        <a:latin typeface="+mn-lt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0" dirty="0">
                        <a:latin typeface="Times New Roman"/>
                        <a:ea typeface="Times New Roman"/>
                        <a:cs typeface="Arial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Times New Roman"/>
                          <a:cs typeface="Arial"/>
                        </a:rPr>
                        <a:t>pan.heng@finsiot.co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56078811"/>
                  </a:ext>
                </a:extLst>
              </a:tr>
            </a:tbl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7F6F206C-69CA-40A5-B724-2CA0CD8503B0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308F0AE-F1F6-4187-8BEA-AAB2659BF56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31881-3FE1-4578-8B6F-9E07835D61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  <p:sp>
        <p:nvSpPr>
          <p:cNvPr id="11" name="Date Placeholder 3">
            <a:extLst>
              <a:ext uri="{FF2B5EF4-FFF2-40B4-BE49-F238E27FC236}">
                <a16:creationId xmlns:a16="http://schemas.microsoft.com/office/drawing/2014/main" id="{280E30DF-2CD7-435E-9485-9E6C3308B201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800" dirty="0"/>
              <a:t>Reference</a:t>
            </a:r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152401" y="1523999"/>
            <a:ext cx="8534400" cy="4648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J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Im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, H. -S. Kim and D. D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Wentzloff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, "A 470µW −92.5dBm OOK/FSK Receiver for IEEE 802.11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WiF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 LP-WUR," ESSCIRC 2018 - IEEE 44th European Solid State Circuits Conference (ESSCIRC), 2018, pp. 302-305,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do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: 10.1109/ESSCIRC.2018.8494331.</a:t>
            </a:r>
            <a:endParaRPr lang="en-US" altLang="zh-CN" dirty="0">
              <a:latin typeface="+mn-lt"/>
              <a:cs typeface="Times New Roman" panose="02020603050405020304" pitchFamily="18" charset="0"/>
            </a:endParaRP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J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Im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, H. Kim and D. D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Wentzloff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, "A 217µW −82dBm IEEE 802.11 Wi-Fi LP-WUR using a 3rd- Harmonic Passive Mixer," 2018 IEEE Radio Frequency Integrated Circuits Symposium (RFIC), 2018, pp. 172-175,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do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: 10.1109/RFIC.2018.8428988.</a:t>
            </a: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R. Liu et al., "An 802.11ba-Based Wake-Up Radio Receiver With Wi-Fi Transceiver Integration," in IEEE Journal of Solid-State Circuits, vol. 55, no. 5, pp. 1151-1164, July 2020,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do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: 10.1109/JSSC.2019.2957651.</a:t>
            </a: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J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Kimionis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, A. Georgiadis,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Sangkil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 Kim, A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Collado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, K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Niotak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 and M. M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Tentzeris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, "An enhanced-range RFID tag using an ambient energy powered reflection amplifier," 2014 IEEE MTT-S International Microwave Symposium (IMS2014), 2014, pp. 1-4,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do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: 10.1109/MWSYM.2014.6848653.</a:t>
            </a: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pt-BR" altLang="zh-CN" dirty="0">
                <a:latin typeface="+mn-lt"/>
                <a:cs typeface="Times New Roman" panose="02020603050405020304" pitchFamily="18" charset="0"/>
              </a:rPr>
              <a:t>D Matos, R Correia,NB Carvalho, </a:t>
            </a:r>
            <a:r>
              <a:rPr lang="en-US" altLang="zh-CN" dirty="0">
                <a:latin typeface="+mn-lt"/>
                <a:cs typeface="Times New Roman" panose="02020603050405020304" pitchFamily="18" charset="0"/>
              </a:rPr>
              <a:t>”Dual-Band FET-Based Reflection Amplifier for Backscatter Modulator Performance Enhancement”</a:t>
            </a:r>
            <a:r>
              <a:rPr lang="pt-BR" altLang="zh-CN" dirty="0">
                <a:latin typeface="+mn-lt"/>
                <a:cs typeface="Times New Roman" panose="02020603050405020304" pitchFamily="18" charset="0"/>
              </a:rPr>
              <a:t>  URSI Radio Science Letters, 2021 </a:t>
            </a:r>
            <a:endParaRPr lang="en-US" altLang="zh-CN" dirty="0">
              <a:latin typeface="+mn-lt"/>
              <a:cs typeface="Times New Roman" panose="02020603050405020304" pitchFamily="18" charset="0"/>
            </a:endParaRP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K. Tang et al., "A 75.3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pJ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/b Ultra-Low Power MEMS-Based FSK Transmitter in ISM-915 MHz Band for Pico-IoT Applications," 2021 IEEE International Symposium on Circuits and Systems (ISCAS), 2021, pp. 1-4,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do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: 10.1109/ISCAS51556.2021.9401715</a:t>
            </a: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M. S. Jahan, J. Langford and J. Holleman, "A low-power FSK/OOK transmitter for 915 MHz ISM band," 2015 IEEE Radio Frequency Integrated Circuits Symposium (RFIC), 2015, pp. 163-166,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do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: 10.1109/RFIC.2015.7337730.</a:t>
            </a:r>
            <a:endParaRPr lang="en-US" altLang="zh-CN" dirty="0">
              <a:latin typeface="+mn-lt"/>
              <a:cs typeface="Times New Roman" panose="02020603050405020304" pitchFamily="18" charset="0"/>
            </a:endParaRP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J. Bae and H.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Yoo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, "A low energy injection-locked FSK transceiver with frequency-to-amplitude conversion for body sensor applications," 2010 Symposium on VLSI Circuits, 2010, pp. 133-134, </a:t>
            </a:r>
            <a:r>
              <a:rPr lang="en-US" altLang="zh-CN" dirty="0" err="1">
                <a:effectLst/>
                <a:latin typeface="+mn-lt"/>
                <a:cs typeface="Times New Roman" panose="02020603050405020304" pitchFamily="18" charset="0"/>
              </a:rPr>
              <a:t>doi</a:t>
            </a:r>
            <a:r>
              <a:rPr lang="en-US" altLang="zh-CN" dirty="0">
                <a:effectLst/>
                <a:latin typeface="+mn-lt"/>
                <a:cs typeface="Times New Roman" panose="02020603050405020304" pitchFamily="18" charset="0"/>
              </a:rPr>
              <a:t>: 10.1109/VLSIC.2010.5560325.</a:t>
            </a: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11-22-0962-00-0amp-potential-techniques-to-support-amp-iot-devices-in-wlan</a:t>
            </a: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  <a:defRPr/>
            </a:pPr>
            <a:r>
              <a:rPr lang="en-US" altLang="zh-CN" b="0" i="0" dirty="0" err="1">
                <a:solidFill>
                  <a:srgbClr val="111112"/>
                </a:solidFill>
                <a:effectLst/>
                <a:latin typeface="-apple-system"/>
              </a:rPr>
              <a:t>Clerckx</a:t>
            </a:r>
            <a:r>
              <a:rPr lang="en-US" altLang="zh-CN" b="0" i="0" dirty="0">
                <a:solidFill>
                  <a:srgbClr val="111112"/>
                </a:solidFill>
                <a:effectLst/>
                <a:latin typeface="-apple-system"/>
              </a:rPr>
              <a:t> B, Huang K, Varshney L R, et al. Wireless power transfer for future networks: Signal processing, machine learning, computing, and sensing[J]. IEEE Journal of Selected Topics in Signal Processing, 2021, 15(5): 1060-1094.</a:t>
            </a: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  <a:defRPr/>
            </a:pPr>
            <a:r>
              <a:rPr lang="en-US" altLang="zh-CN" dirty="0">
                <a:latin typeface="+mn-lt"/>
                <a:cs typeface="Times New Roman" panose="02020603050405020304" pitchFamily="18" charset="0"/>
              </a:rPr>
              <a:t>11-22-0970-00-0amp-feasibility-of-supporting-amp-iot-devices-in-wlan</a:t>
            </a: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endParaRPr lang="en-US" altLang="zh-CN" dirty="0">
              <a:effectLst/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+mj-lt"/>
              <a:buAutoNum type="arabicPeriod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AA6357-775F-45FA-8FCA-9A58603355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62DC36-67CF-4150-8293-D63229D7BC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78EE5297-2964-4EC4-8E35-C33F9011904B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2" name="Date Placeholder 3">
            <a:extLst>
              <a:ext uri="{FF2B5EF4-FFF2-40B4-BE49-F238E27FC236}">
                <a16:creationId xmlns:a16="http://schemas.microsoft.com/office/drawing/2014/main" id="{C10193BD-D5AE-4305-953A-1C7048571963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25539238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33400" y="2830991"/>
            <a:ext cx="7770813" cy="457200"/>
          </a:xfrm>
        </p:spPr>
        <p:txBody>
          <a:bodyPr/>
          <a:lstStyle/>
          <a:p>
            <a:r>
              <a:rPr lang="en-GB" sz="2800" dirty="0"/>
              <a:t>Appendix</a:t>
            </a:r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4ADB32-21E9-4C2B-92D7-448EB7C214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B470BA-8E63-4B6B-A73E-A950160D76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A4768151-D8DD-4B59-A2C9-69992E776A9D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2" name="Date Placeholder 3">
            <a:extLst>
              <a:ext uri="{FF2B5EF4-FFF2-40B4-BE49-F238E27FC236}">
                <a16:creationId xmlns:a16="http://schemas.microsoft.com/office/drawing/2014/main" id="{9E5D294E-3840-4E01-9D68-1DB3C5DF901F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4283300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8038306" cy="384288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at sub 1GHz for AMP IoT  (1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304801" y="1070088"/>
            <a:ext cx="8534399" cy="960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for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-only IoT device with backscatter transmitter</a:t>
            </a:r>
          </a:p>
          <a:p>
            <a:pPr marL="287338" lvl="1" indent="0">
              <a:spcBef>
                <a:spcPts val="0"/>
              </a:spcBef>
              <a:spcAft>
                <a:spcPts val="200"/>
              </a:spcAft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cases are evaluated: </a:t>
            </a:r>
            <a:r>
              <a:rPr lang="en-US" altLang="zh-CN" sz="16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1/2 (energy harvested from radio waves) and case 3 (energy harvested from light)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B0B70F-879D-40AB-9773-704457BADD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415C1B-F605-4203-A010-97864B3C22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EACA2567-2EBA-4E94-968F-0F33501FBD75}"/>
              </a:ext>
            </a:extLst>
          </p:cNvPr>
          <p:cNvGraphicFramePr>
            <a:graphicFrameLocks noGrp="1"/>
          </p:cNvGraphicFramePr>
          <p:nvPr/>
        </p:nvGraphicFramePr>
        <p:xfrm>
          <a:off x="418307" y="2030883"/>
          <a:ext cx="8420892" cy="4327172"/>
        </p:xfrm>
        <a:graphic>
          <a:graphicData uri="http://schemas.openxmlformats.org/drawingml/2006/table">
            <a:tbl>
              <a:tblPr>
                <a:tableStyleId>{EB344D84-9AFB-497E-A393-DC336BA19D2E}</a:tableStyleId>
              </a:tblPr>
              <a:tblGrid>
                <a:gridCol w="4947930">
                  <a:extLst>
                    <a:ext uri="{9D8B030D-6E8A-4147-A177-3AD203B41FA5}">
                      <a16:colId xmlns:a16="http://schemas.microsoft.com/office/drawing/2014/main" val="3493242387"/>
                    </a:ext>
                  </a:extLst>
                </a:gridCol>
                <a:gridCol w="1157654">
                  <a:extLst>
                    <a:ext uri="{9D8B030D-6E8A-4147-A177-3AD203B41FA5}">
                      <a16:colId xmlns:a16="http://schemas.microsoft.com/office/drawing/2014/main" val="756972212"/>
                    </a:ext>
                  </a:extLst>
                </a:gridCol>
                <a:gridCol w="1157654">
                  <a:extLst>
                    <a:ext uri="{9D8B030D-6E8A-4147-A177-3AD203B41FA5}">
                      <a16:colId xmlns:a16="http://schemas.microsoft.com/office/drawing/2014/main" val="1106271544"/>
                    </a:ext>
                  </a:extLst>
                </a:gridCol>
                <a:gridCol w="1157654">
                  <a:extLst>
                    <a:ext uri="{9D8B030D-6E8A-4147-A177-3AD203B41FA5}">
                      <a16:colId xmlns:a16="http://schemas.microsoft.com/office/drawing/2014/main" val="4024214878"/>
                    </a:ext>
                  </a:extLst>
                </a:gridCol>
              </a:tblGrid>
              <a:tr h="301900">
                <a:tc>
                  <a:txBody>
                    <a:bodyPr/>
                    <a:lstStyle/>
                    <a:p>
                      <a:pPr algn="l"/>
                      <a:endParaRPr lang="en-US" sz="1300" b="1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Case1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Case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Case3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216662"/>
                  </a:ext>
                </a:extLst>
              </a:tr>
              <a:tr h="30190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Frequency (MHz)</a:t>
                      </a:r>
                      <a:endParaRPr lang="en-US" sz="1300" b="1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92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92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92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3192126"/>
                  </a:ext>
                </a:extLst>
              </a:tr>
              <a:tr h="28063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EIRP </a:t>
                      </a:r>
                      <a:r>
                        <a:rPr lang="en-US" altLang="zh-CN" sz="1300" dirty="0">
                          <a:effectLst/>
                        </a:rPr>
                        <a:t>of AP (dBm)</a:t>
                      </a:r>
                      <a:endParaRPr lang="en-US" sz="1300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3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3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3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2683051"/>
                  </a:ext>
                </a:extLst>
              </a:tr>
              <a:tr h="28063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Receiver sensitivity of AP 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-95 (Note 1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-9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-9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2812125"/>
                  </a:ext>
                </a:extLst>
              </a:tr>
              <a:tr h="28063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Antenna gain of IoT device  (dBi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1868847"/>
                  </a:ext>
                </a:extLst>
              </a:tr>
              <a:tr h="24572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solidFill>
                            <a:schemeClr val="tx1"/>
                          </a:solidFill>
                          <a:effectLst/>
                        </a:rPr>
                        <a:t>Minimum receiving power </a:t>
                      </a:r>
                      <a:r>
                        <a:rPr lang="en-US" sz="1300" dirty="0">
                          <a:effectLst/>
                        </a:rPr>
                        <a:t>for IoT device  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20 </a:t>
                      </a:r>
                      <a:r>
                        <a:rPr lang="en-US" sz="1300" dirty="0">
                          <a:solidFill>
                            <a:schemeClr val="tx1"/>
                          </a:solidFill>
                          <a:effectLst/>
                        </a:rPr>
                        <a:t>(Note 2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30 </a:t>
                      </a:r>
                      <a:r>
                        <a:rPr lang="en-US" sz="1300" dirty="0">
                          <a:solidFill>
                            <a:schemeClr val="tx1"/>
                          </a:solidFill>
                          <a:effectLst/>
                        </a:rPr>
                        <a:t>(Note 3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45 </a:t>
                      </a:r>
                      <a:r>
                        <a:rPr lang="en-US" sz="1300" dirty="0">
                          <a:solidFill>
                            <a:schemeClr val="tx1"/>
                          </a:solidFill>
                          <a:effectLst/>
                        </a:rPr>
                        <a:t>(Note 4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9369682"/>
                  </a:ext>
                </a:extLst>
              </a:tr>
              <a:tr h="24572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Maximum communication distance </a:t>
                      </a:r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from AP to IoT device  (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10.33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32.67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183.71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0397020"/>
                  </a:ext>
                </a:extLst>
              </a:tr>
              <a:tr h="24572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Backscattering loss at IoT device  (dB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1385725"/>
                  </a:ext>
                </a:extLst>
              </a:tr>
              <a:tr h="142357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Low Noise Amplifier factor (dB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30</a:t>
                      </a:r>
                      <a:r>
                        <a:rPr lang="en-US" sz="1300" dirty="0">
                          <a:effectLst/>
                        </a:rPr>
                        <a:t> (Note 3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33854628"/>
                  </a:ext>
                </a:extLst>
              </a:tr>
              <a:tr h="24572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300" dirty="0">
                          <a:effectLst/>
                        </a:rPr>
                        <a:t>Maximum communication distance </a:t>
                      </a:r>
                      <a:r>
                        <a:rPr lang="en-US" altLang="zh-CN" sz="1300" dirty="0">
                          <a:solidFill>
                            <a:srgbClr val="0000FF"/>
                          </a:solidFill>
                          <a:effectLst/>
                        </a:rPr>
                        <a:t>from IoT device  to AP (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103.31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32.67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183.71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5470938"/>
                  </a:ext>
                </a:extLst>
              </a:tr>
              <a:tr h="104330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300" dirty="0">
                          <a:solidFill>
                            <a:schemeClr val="tx1"/>
                          </a:solidFill>
                          <a:effectLst/>
                        </a:rPr>
                        <a:t>*Notes: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</a:rPr>
                        <a:t>Reuse </a:t>
                      </a:r>
                      <a:r>
                        <a:rPr lang="en-US" altLang="zh-CN" sz="1400" dirty="0">
                          <a:effectLst/>
                        </a:rPr>
                        <a:t>the receiver sensitivity of 802.11 ah AP </a:t>
                      </a:r>
                      <a:endParaRPr lang="en-US" altLang="zh-CN" sz="14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</a:rPr>
                        <a:t>The minimum required signal power for an IoT device  is </a:t>
                      </a:r>
                      <a:r>
                        <a:rPr lang="en-US" altLang="zh-CN" sz="1400" dirty="0">
                          <a:solidFill>
                            <a:srgbClr val="0000FF"/>
                          </a:solidFill>
                          <a:effectLst/>
                        </a:rPr>
                        <a:t>-20dBm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</a:rPr>
                        <a:t> when the IoT device  can’t store power itself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 It can be </a:t>
                      </a:r>
                      <a:r>
                        <a:rPr lang="en-US" altLang="zh-CN" sz="1400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30dBm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en the IoT device  has the capability of power storage. 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45 dBm is assumed as the sensitivity of ultra-low power receiver [1][2][3].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NA with 30 dBm gain is assumed to boost the backscattering signal, it can have ultra-low power consumption [4][5].  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300" dirty="0"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300" dirty="0"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300" dirty="0"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9639377"/>
                  </a:ext>
                </a:extLst>
              </a:tr>
            </a:tbl>
          </a:graphicData>
        </a:graphic>
      </p:graphicFrame>
      <p:sp>
        <p:nvSpPr>
          <p:cNvPr id="9" name="Rectangle 1">
            <a:extLst>
              <a:ext uri="{FF2B5EF4-FFF2-40B4-BE49-F238E27FC236}">
                <a16:creationId xmlns:a16="http://schemas.microsoft.com/office/drawing/2014/main" id="{CF0B6230-DCA9-44B1-8AB1-F5436AE34B0C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3" name="Date Placeholder 3">
            <a:extLst>
              <a:ext uri="{FF2B5EF4-FFF2-40B4-BE49-F238E27FC236}">
                <a16:creationId xmlns:a16="http://schemas.microsoft.com/office/drawing/2014/main" id="{EEE36D0B-59AA-4578-8A12-EABA52058FCC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25952094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457200" y="1386682"/>
            <a:ext cx="8305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for 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-only IoT device with active transmitter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B0B70F-879D-40AB-9773-704457BADD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415C1B-F605-4203-A010-97864B3C22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EACA2567-2EBA-4E94-968F-0F33501FBD75}"/>
              </a:ext>
            </a:extLst>
          </p:cNvPr>
          <p:cNvGraphicFramePr>
            <a:graphicFrameLocks noGrp="1"/>
          </p:cNvGraphicFramePr>
          <p:nvPr/>
        </p:nvGraphicFramePr>
        <p:xfrm>
          <a:off x="970248" y="1875002"/>
          <a:ext cx="7259352" cy="3102730"/>
        </p:xfrm>
        <a:graphic>
          <a:graphicData uri="http://schemas.openxmlformats.org/drawingml/2006/table">
            <a:tbl>
              <a:tblPr>
                <a:tableStyleId>{EB344D84-9AFB-497E-A393-DC336BA19D2E}</a:tableStyleId>
              </a:tblPr>
              <a:tblGrid>
                <a:gridCol w="5597190">
                  <a:extLst>
                    <a:ext uri="{9D8B030D-6E8A-4147-A177-3AD203B41FA5}">
                      <a16:colId xmlns:a16="http://schemas.microsoft.com/office/drawing/2014/main" val="3493242387"/>
                    </a:ext>
                  </a:extLst>
                </a:gridCol>
                <a:gridCol w="1662162">
                  <a:extLst>
                    <a:ext uri="{9D8B030D-6E8A-4147-A177-3AD203B41FA5}">
                      <a16:colId xmlns:a16="http://schemas.microsoft.com/office/drawing/2014/main" val="4024214878"/>
                    </a:ext>
                  </a:extLst>
                </a:gridCol>
              </a:tblGrid>
              <a:tr h="327895">
                <a:tc>
                  <a:txBody>
                    <a:bodyPr/>
                    <a:lstStyle/>
                    <a:p>
                      <a:pPr algn="l"/>
                      <a:endParaRPr lang="en-US" sz="1300" b="1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Case4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216662"/>
                  </a:ext>
                </a:extLst>
              </a:tr>
              <a:tr h="327895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Frequency (MHz)</a:t>
                      </a:r>
                      <a:endParaRPr lang="en-US" sz="1300" b="1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92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319212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EIRP </a:t>
                      </a:r>
                      <a:r>
                        <a:rPr lang="en-US" altLang="zh-CN" sz="1300" dirty="0">
                          <a:effectLst/>
                        </a:rPr>
                        <a:t>of AP (dBm)</a:t>
                      </a:r>
                      <a:endParaRPr lang="en-US" sz="1300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3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268305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Receiver sensitivity of AP 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-9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281212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Antenna gain of IoT device  (dBi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1868847"/>
                  </a:ext>
                </a:extLst>
              </a:tr>
              <a:tr h="24305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300" dirty="0">
                          <a:solidFill>
                            <a:schemeClr val="tx2"/>
                          </a:solidFill>
                          <a:effectLst/>
                        </a:rPr>
                        <a:t>Minimum receiving power </a:t>
                      </a:r>
                      <a:r>
                        <a:rPr lang="en-US" altLang="zh-CN" sz="1300" dirty="0">
                          <a:effectLst/>
                        </a:rPr>
                        <a:t>for IoT device 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4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9369682"/>
                  </a:ext>
                </a:extLst>
              </a:tr>
              <a:tr h="26651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Maximum communication distance </a:t>
                      </a:r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from AP to IoT device  (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183.71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0397020"/>
                  </a:ext>
                </a:extLst>
              </a:tr>
              <a:tr h="24305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Maximum transmission power of IoT device  </a:t>
                      </a:r>
                      <a:r>
                        <a:rPr lang="en-US" sz="1300" dirty="0">
                          <a:effectLst/>
                        </a:rPr>
                        <a:t>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15(Note 1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8993454"/>
                  </a:ext>
                </a:extLst>
              </a:tr>
              <a:tr h="24305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300" dirty="0">
                          <a:effectLst/>
                        </a:rPr>
                        <a:t>Maximum communication distance </a:t>
                      </a:r>
                      <a:r>
                        <a:rPr lang="en-US" altLang="zh-CN" sz="1300" dirty="0">
                          <a:solidFill>
                            <a:srgbClr val="0000FF"/>
                          </a:solidFill>
                          <a:effectLst/>
                        </a:rPr>
                        <a:t>from IoT device  to AP (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259.49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5470938"/>
                  </a:ext>
                </a:extLst>
              </a:tr>
              <a:tr h="2430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300" dirty="0">
                          <a:solidFill>
                            <a:schemeClr val="tx1"/>
                          </a:solidFill>
                          <a:effectLst/>
                        </a:rPr>
                        <a:t>*Notes: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300" dirty="0">
                          <a:solidFill>
                            <a:schemeClr val="tx1"/>
                          </a:solidFill>
                          <a:effectLst/>
                        </a:rPr>
                        <a:t>Ultra-low power active transmitter is </a:t>
                      </a:r>
                      <a:r>
                        <a:rPr lang="en-US" altLang="zh-CN" sz="1300" dirty="0">
                          <a:solidFill>
                            <a:schemeClr val="tx2"/>
                          </a:solidFill>
                          <a:effectLst/>
                        </a:rPr>
                        <a:t>assumed[6][7][8]. 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300" dirty="0"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9639377"/>
                  </a:ext>
                </a:extLst>
              </a:tr>
            </a:tbl>
          </a:graphicData>
        </a:graphic>
      </p:graphicFrame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5FA5966A-FBFD-49A1-A10C-032635BC0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029200"/>
            <a:ext cx="8305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6FB327E-5C3E-4AA0-AAA5-9230FF49CE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E98E0B18-DF00-443D-BD8B-349EA492B28D}"/>
              </a:ext>
            </a:extLst>
          </p:cNvPr>
          <p:cNvSpPr txBox="1">
            <a:spLocks/>
          </p:cNvSpPr>
          <p:nvPr/>
        </p:nvSpPr>
        <p:spPr bwMode="auto">
          <a:xfrm>
            <a:off x="563471" y="824044"/>
            <a:ext cx="8038306" cy="38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kern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at sub 1GHz for AMP IoT  (1) </a:t>
            </a:r>
            <a:endParaRPr lang="en-GB" kern="0" dirty="0"/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BD2CD129-416B-4297-9BEF-90FBE05F8216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6" name="Date Placeholder 3">
            <a:extLst>
              <a:ext uri="{FF2B5EF4-FFF2-40B4-BE49-F238E27FC236}">
                <a16:creationId xmlns:a16="http://schemas.microsoft.com/office/drawing/2014/main" id="{958D255B-0EE1-43F1-91A9-79ECC6633EEB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51882773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GB" sz="2800" dirty="0"/>
              <a:t>Outline</a:t>
            </a:r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325057"/>
            <a:ext cx="7770813" cy="4999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at 2.4GHz for AMP IoT device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for backscattering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presentation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mary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ferenc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4ADB32-21E9-4C2B-92D7-448EB7C214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9B470BA-8E63-4B6B-A73E-A950160D76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sp>
        <p:nvSpPr>
          <p:cNvPr id="12" name="Rectangle 1">
            <a:extLst>
              <a:ext uri="{FF2B5EF4-FFF2-40B4-BE49-F238E27FC236}">
                <a16:creationId xmlns:a16="http://schemas.microsoft.com/office/drawing/2014/main" id="{6AF169E9-D278-4DB1-BF1C-11255F225A26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3" name="Date Placeholder 3">
            <a:extLst>
              <a:ext uri="{FF2B5EF4-FFF2-40B4-BE49-F238E27FC236}">
                <a16:creationId xmlns:a16="http://schemas.microsoft.com/office/drawing/2014/main" id="{3745DDD4-2048-4504-A524-3615FAFF3EA2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389794316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8038306" cy="384288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at 2.4GHz for AMP IoT device (1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304801" y="1070088"/>
            <a:ext cx="8534399" cy="10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for </a:t>
            </a:r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-only IoT device with backscatter transmitter.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cases are evaluated: </a:t>
            </a:r>
            <a:r>
              <a:rPr lang="en-US" altLang="zh-CN" sz="1600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1/2 (energy harvested from radio waves) and case 3 (energy harvested from light)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 Please note that the link budget for sub 1GHz has already been analyzed in [11], please see appendix for details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B0B70F-879D-40AB-9773-704457BADD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415C1B-F605-4203-A010-97864B3C22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EACA2567-2EBA-4E94-968F-0F33501FBD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0650438"/>
              </p:ext>
            </p:extLst>
          </p:nvPr>
        </p:nvGraphicFramePr>
        <p:xfrm>
          <a:off x="418307" y="2149828"/>
          <a:ext cx="8420892" cy="4327172"/>
        </p:xfrm>
        <a:graphic>
          <a:graphicData uri="http://schemas.openxmlformats.org/drawingml/2006/table">
            <a:tbl>
              <a:tblPr>
                <a:tableStyleId>{EB344D84-9AFB-497E-A393-DC336BA19D2E}</a:tableStyleId>
              </a:tblPr>
              <a:tblGrid>
                <a:gridCol w="4947930">
                  <a:extLst>
                    <a:ext uri="{9D8B030D-6E8A-4147-A177-3AD203B41FA5}">
                      <a16:colId xmlns:a16="http://schemas.microsoft.com/office/drawing/2014/main" val="3493242387"/>
                    </a:ext>
                  </a:extLst>
                </a:gridCol>
                <a:gridCol w="1157654">
                  <a:extLst>
                    <a:ext uri="{9D8B030D-6E8A-4147-A177-3AD203B41FA5}">
                      <a16:colId xmlns:a16="http://schemas.microsoft.com/office/drawing/2014/main" val="756972212"/>
                    </a:ext>
                  </a:extLst>
                </a:gridCol>
                <a:gridCol w="1157654">
                  <a:extLst>
                    <a:ext uri="{9D8B030D-6E8A-4147-A177-3AD203B41FA5}">
                      <a16:colId xmlns:a16="http://schemas.microsoft.com/office/drawing/2014/main" val="1106271544"/>
                    </a:ext>
                  </a:extLst>
                </a:gridCol>
                <a:gridCol w="1157654">
                  <a:extLst>
                    <a:ext uri="{9D8B030D-6E8A-4147-A177-3AD203B41FA5}">
                      <a16:colId xmlns:a16="http://schemas.microsoft.com/office/drawing/2014/main" val="4024214878"/>
                    </a:ext>
                  </a:extLst>
                </a:gridCol>
              </a:tblGrid>
              <a:tr h="301900">
                <a:tc>
                  <a:txBody>
                    <a:bodyPr/>
                    <a:lstStyle/>
                    <a:p>
                      <a:pPr algn="l"/>
                      <a:endParaRPr lang="en-US" sz="1300" b="1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Case1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Case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Case3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216662"/>
                  </a:ext>
                </a:extLst>
              </a:tr>
              <a:tr h="30190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Frequency (GHz)</a:t>
                      </a:r>
                      <a:endParaRPr lang="en-US" sz="1300" b="1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2.4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2.4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2.4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3192126"/>
                  </a:ext>
                </a:extLst>
              </a:tr>
              <a:tr h="28063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EIRP </a:t>
                      </a:r>
                      <a:r>
                        <a:rPr lang="en-US" altLang="zh-CN" sz="1300" dirty="0">
                          <a:effectLst/>
                        </a:rPr>
                        <a:t>of AP (dBm)</a:t>
                      </a:r>
                      <a:endParaRPr lang="en-US" sz="1300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7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7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7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2683051"/>
                  </a:ext>
                </a:extLst>
              </a:tr>
              <a:tr h="28063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Receiver sensitivity of AP 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-95 (Note 1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-9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-9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2812125"/>
                  </a:ext>
                </a:extLst>
              </a:tr>
              <a:tr h="28063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Antenna gain of IoT device  (dBi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1868847"/>
                  </a:ext>
                </a:extLst>
              </a:tr>
              <a:tr h="24572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solidFill>
                            <a:schemeClr val="tx1"/>
                          </a:solidFill>
                          <a:effectLst/>
                        </a:rPr>
                        <a:t>Minimum receiving power </a:t>
                      </a:r>
                      <a:r>
                        <a:rPr lang="en-US" sz="1300" dirty="0">
                          <a:effectLst/>
                        </a:rPr>
                        <a:t>for IoT device  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20 </a:t>
                      </a:r>
                      <a:r>
                        <a:rPr lang="en-US" sz="1300" dirty="0">
                          <a:solidFill>
                            <a:schemeClr val="tx1"/>
                          </a:solidFill>
                          <a:effectLst/>
                        </a:rPr>
                        <a:t>(Note 2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30 </a:t>
                      </a:r>
                      <a:r>
                        <a:rPr lang="en-US" sz="1300" dirty="0">
                          <a:solidFill>
                            <a:schemeClr val="tx1"/>
                          </a:solidFill>
                          <a:effectLst/>
                        </a:rPr>
                        <a:t>(Note 2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45 </a:t>
                      </a:r>
                      <a:r>
                        <a:rPr lang="en-US" sz="1300" dirty="0">
                          <a:solidFill>
                            <a:schemeClr val="tx1"/>
                          </a:solidFill>
                          <a:effectLst/>
                        </a:rPr>
                        <a:t>(Note 3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9369682"/>
                  </a:ext>
                </a:extLst>
              </a:tr>
              <a:tr h="24572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Maximum communication distance </a:t>
                      </a:r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from AP to IoT device  (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.8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8.87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49.8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0397020"/>
                  </a:ext>
                </a:extLst>
              </a:tr>
              <a:tr h="24572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Backscattering loss at IoT device  (dB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21385725"/>
                  </a:ext>
                </a:extLst>
              </a:tr>
              <a:tr h="142357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Low Noise Amplifier factor (dB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30</a:t>
                      </a:r>
                      <a:r>
                        <a:rPr lang="en-US" sz="1300" dirty="0">
                          <a:effectLst/>
                        </a:rPr>
                        <a:t> (Note4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33854628"/>
                  </a:ext>
                </a:extLst>
              </a:tr>
              <a:tr h="24572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300" dirty="0">
                          <a:effectLst/>
                        </a:rPr>
                        <a:t>Maximum communication distance </a:t>
                      </a:r>
                      <a:r>
                        <a:rPr lang="en-US" altLang="zh-CN" sz="1300" dirty="0">
                          <a:solidFill>
                            <a:srgbClr val="0000FF"/>
                          </a:solidFill>
                          <a:effectLst/>
                        </a:rPr>
                        <a:t>from IoT device  to AP (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39.60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12.5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70.4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5470938"/>
                  </a:ext>
                </a:extLst>
              </a:tr>
              <a:tr h="1043305">
                <a:tc gridSpan="4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300" dirty="0">
                          <a:solidFill>
                            <a:schemeClr val="tx1"/>
                          </a:solidFill>
                          <a:effectLst/>
                        </a:rPr>
                        <a:t>*Notes: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</a:rPr>
                        <a:t>Reuse </a:t>
                      </a:r>
                      <a:r>
                        <a:rPr lang="en-US" altLang="zh-CN" sz="1400" dirty="0">
                          <a:effectLst/>
                        </a:rPr>
                        <a:t>the receiver sensitivity of 802.11 ah AP </a:t>
                      </a:r>
                      <a:endParaRPr lang="en-US" altLang="zh-CN" sz="1400" dirty="0"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</a:rPr>
                        <a:t>The minimum required signal power for an IoT device  is </a:t>
                      </a:r>
                      <a:r>
                        <a:rPr lang="en-US" altLang="zh-CN" sz="1400" dirty="0">
                          <a:solidFill>
                            <a:srgbClr val="0000FF"/>
                          </a:solidFill>
                          <a:effectLst/>
                        </a:rPr>
                        <a:t>-20dBm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</a:rPr>
                        <a:t> when the IoT device  can’t store power itself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 It can be </a:t>
                      </a:r>
                      <a:r>
                        <a:rPr lang="en-US" altLang="zh-CN" sz="1400" dirty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30dBm 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hen the IoT device  has the capability of power storage. 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45 dBm is assumed as the sensitivity of ultra-low power receiver [1][2][3].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NA with 30 dBm gain is assumed to boost the backscattering signal, it can have ultra-low power consumption [4][5].  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300" dirty="0"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300" dirty="0"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300" dirty="0"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9639377"/>
                  </a:ext>
                </a:extLst>
              </a:tr>
            </a:tbl>
          </a:graphicData>
        </a:graphic>
      </p:graphicFrame>
      <p:sp>
        <p:nvSpPr>
          <p:cNvPr id="11" name="Rectangle 1">
            <a:extLst>
              <a:ext uri="{FF2B5EF4-FFF2-40B4-BE49-F238E27FC236}">
                <a16:creationId xmlns:a16="http://schemas.microsoft.com/office/drawing/2014/main" id="{08DB99BB-A5D8-488B-895A-9F0897498DAC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2" name="Date Placeholder 3">
            <a:extLst>
              <a:ext uri="{FF2B5EF4-FFF2-40B4-BE49-F238E27FC236}">
                <a16:creationId xmlns:a16="http://schemas.microsoft.com/office/drawing/2014/main" id="{7D0DEF58-081E-48BF-9928-FB59844FAC5B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8109830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44447" y="743825"/>
            <a:ext cx="7999413" cy="457200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at 2.4GHz for AMP IoT device (2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457200" y="1386682"/>
            <a:ext cx="8305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for 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-only IoT device with active transmitter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B0B70F-879D-40AB-9773-704457BADD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415C1B-F605-4203-A010-97864B3C22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EACA2567-2EBA-4E94-968F-0F33501FBD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7716725"/>
              </p:ext>
            </p:extLst>
          </p:nvPr>
        </p:nvGraphicFramePr>
        <p:xfrm>
          <a:off x="970248" y="1875002"/>
          <a:ext cx="7259352" cy="3102730"/>
        </p:xfrm>
        <a:graphic>
          <a:graphicData uri="http://schemas.openxmlformats.org/drawingml/2006/table">
            <a:tbl>
              <a:tblPr>
                <a:tableStyleId>{EB344D84-9AFB-497E-A393-DC336BA19D2E}</a:tableStyleId>
              </a:tblPr>
              <a:tblGrid>
                <a:gridCol w="5597190">
                  <a:extLst>
                    <a:ext uri="{9D8B030D-6E8A-4147-A177-3AD203B41FA5}">
                      <a16:colId xmlns:a16="http://schemas.microsoft.com/office/drawing/2014/main" val="3493242387"/>
                    </a:ext>
                  </a:extLst>
                </a:gridCol>
                <a:gridCol w="1662162">
                  <a:extLst>
                    <a:ext uri="{9D8B030D-6E8A-4147-A177-3AD203B41FA5}">
                      <a16:colId xmlns:a16="http://schemas.microsoft.com/office/drawing/2014/main" val="4024214878"/>
                    </a:ext>
                  </a:extLst>
                </a:gridCol>
              </a:tblGrid>
              <a:tr h="327895">
                <a:tc>
                  <a:txBody>
                    <a:bodyPr/>
                    <a:lstStyle/>
                    <a:p>
                      <a:pPr algn="l"/>
                      <a:endParaRPr lang="en-US" sz="1300" b="1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Case4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216662"/>
                  </a:ext>
                </a:extLst>
              </a:tr>
              <a:tr h="327895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Frequency (GHz)</a:t>
                      </a:r>
                      <a:endParaRPr lang="en-US" sz="1300" b="1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="1" dirty="0">
                          <a:effectLst/>
                        </a:rPr>
                        <a:t>2.4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319212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EIRP </a:t>
                      </a:r>
                      <a:r>
                        <a:rPr lang="en-US" altLang="zh-CN" sz="1300" dirty="0">
                          <a:effectLst/>
                        </a:rPr>
                        <a:t>of AP (dBm)</a:t>
                      </a:r>
                      <a:endParaRPr lang="en-US" sz="1300" dirty="0"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7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52683051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Receiver sensitivity of AP 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-9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72812125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Antenna gain of IoT device  (dBi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effectLst/>
                        </a:rPr>
                        <a:t>2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1868847"/>
                  </a:ext>
                </a:extLst>
              </a:tr>
              <a:tr h="243050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300" dirty="0">
                          <a:solidFill>
                            <a:schemeClr val="tx2"/>
                          </a:solidFill>
                          <a:effectLst/>
                        </a:rPr>
                        <a:t>Minimum receiving power </a:t>
                      </a:r>
                      <a:r>
                        <a:rPr lang="en-US" altLang="zh-CN" sz="1300" dirty="0">
                          <a:effectLst/>
                        </a:rPr>
                        <a:t>for IoT device 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4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9369682"/>
                  </a:ext>
                </a:extLst>
              </a:tr>
              <a:tr h="266516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effectLst/>
                        </a:rPr>
                        <a:t>Maximum communication distance </a:t>
                      </a:r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from AP to IoT device  (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49.85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0397020"/>
                  </a:ext>
                </a:extLst>
              </a:tr>
              <a:tr h="243050">
                <a:tc>
                  <a:txBody>
                    <a:bodyPr/>
                    <a:lstStyle/>
                    <a:p>
                      <a:pPr algn="l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Maximum transmission power of IoT device  </a:t>
                      </a:r>
                      <a:r>
                        <a:rPr lang="en-US" sz="1300" dirty="0">
                          <a:effectLst/>
                        </a:rPr>
                        <a:t>(dB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-15(Note 1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8993454"/>
                  </a:ext>
                </a:extLst>
              </a:tr>
              <a:tr h="24305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300" dirty="0">
                          <a:effectLst/>
                        </a:rPr>
                        <a:t>Maximum communication distance </a:t>
                      </a:r>
                      <a:r>
                        <a:rPr lang="en-US" altLang="zh-CN" sz="1300" dirty="0">
                          <a:solidFill>
                            <a:srgbClr val="0000FF"/>
                          </a:solidFill>
                          <a:effectLst/>
                        </a:rPr>
                        <a:t>from IoT device  to AP (m)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solidFill>
                            <a:srgbClr val="0000FF"/>
                          </a:solidFill>
                          <a:effectLst/>
                        </a:rPr>
                        <a:t>99.47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65470938"/>
                  </a:ext>
                </a:extLst>
              </a:tr>
              <a:tr h="2430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300" dirty="0">
                          <a:solidFill>
                            <a:schemeClr val="tx1"/>
                          </a:solidFill>
                          <a:effectLst/>
                        </a:rPr>
                        <a:t>*Notes:</a:t>
                      </a:r>
                    </a:p>
                    <a:p>
                      <a:pPr marL="342900" marR="0" lvl="0" indent="-3429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arenBoth"/>
                        <a:tabLst/>
                        <a:defRPr/>
                      </a:pPr>
                      <a:r>
                        <a:rPr lang="en-US" altLang="zh-CN" sz="1300" dirty="0">
                          <a:solidFill>
                            <a:schemeClr val="tx1"/>
                          </a:solidFill>
                          <a:effectLst/>
                        </a:rPr>
                        <a:t>Ultra-low power active transmitter is </a:t>
                      </a:r>
                      <a:r>
                        <a:rPr lang="en-US" altLang="zh-CN" sz="1300" dirty="0">
                          <a:solidFill>
                            <a:schemeClr val="tx2"/>
                          </a:solidFill>
                          <a:effectLst/>
                        </a:rPr>
                        <a:t>assumed[6][7][8]. </a:t>
                      </a: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sz="1300" dirty="0">
                        <a:solidFill>
                          <a:srgbClr val="0000FF"/>
                        </a:solidFill>
                        <a:effectLst/>
                      </a:endParaRPr>
                    </a:p>
                  </a:txBody>
                  <a:tcPr marL="34382" marR="34382" marT="34382" marB="34382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9639377"/>
                  </a:ext>
                </a:extLst>
              </a:tr>
            </a:tbl>
          </a:graphicData>
        </a:graphic>
      </p:graphicFrame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5FA5966A-FBFD-49A1-A10C-032635BC0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029200"/>
            <a:ext cx="8305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Rectangle 1">
            <a:extLst>
              <a:ext uri="{FF2B5EF4-FFF2-40B4-BE49-F238E27FC236}">
                <a16:creationId xmlns:a16="http://schemas.microsoft.com/office/drawing/2014/main" id="{20FD9128-E229-4AF9-91C0-E19354CE6DC3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5" name="Date Placeholder 3">
            <a:extLst>
              <a:ext uri="{FF2B5EF4-FFF2-40B4-BE49-F238E27FC236}">
                <a16:creationId xmlns:a16="http://schemas.microsoft.com/office/drawing/2014/main" id="{14152CB1-FE01-447D-B5F6-81F7796307BD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239066595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44447" y="743825"/>
            <a:ext cx="7999413" cy="457200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at 2.4GHz for AMP IoT device (3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GB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457200" y="1386682"/>
            <a:ext cx="8305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s:</a:t>
            </a:r>
          </a:p>
          <a:p>
            <a:pPr marL="742950" lvl="1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 RF power harvesting, th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munication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tance of 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-only IoT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ice is limited ( i.e., restricted by the DL distance of RF power transfer in case 1/2 ) if the device has no power storage.</a:t>
            </a:r>
          </a:p>
          <a:p>
            <a:pPr marL="1200150" lvl="2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00150" lvl="2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wever, it still can achieve a medium coverage (e.g., up to 50 meters) if other power source(e.g., solar, heat etc.) can be utilized for 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-only IoT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vices and/or if the device has an active transmitter. 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B0B70F-879D-40AB-9773-704457BADD3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415C1B-F605-4203-A010-97864B3C22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5FA5966A-FBFD-49A1-A10C-032635BC0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029200"/>
            <a:ext cx="8305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87E4D112-17F5-4FE5-9998-1E8894C37EB2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3" name="Date Placeholder 3">
            <a:extLst>
              <a:ext uri="{FF2B5EF4-FFF2-40B4-BE49-F238E27FC236}">
                <a16:creationId xmlns:a16="http://schemas.microsoft.com/office/drawing/2014/main" id="{71383E7D-5196-4C5E-B4BD-C7C5C5BEAFD5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24524049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545FEF35-E196-45FA-9487-02EF21AEB2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5564" y="4675421"/>
            <a:ext cx="5758848" cy="1982554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59980" y="685801"/>
            <a:ext cx="8631620" cy="457200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for backscattering (1)</a:t>
            </a:r>
            <a:endParaRPr lang="en-US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359980" y="1119593"/>
            <a:ext cx="8342060" cy="4618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scattering would be a promising technique to achieve ultra-low power consumption and ultra-low complexity[9]. In typical system using backscattering, Continuous Wave, e.g., sine wave,  is used as the carrier for backscattering.</a:t>
            </a: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MP IoT, the carrier signal can be provided by a AP.  If backscattering is introduced in WLAN, the following needs to be considered: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arrier shall be able to provide sufficient RF power to drive the IoT devices</a:t>
            </a:r>
          </a:p>
          <a:p>
            <a:pPr marL="1200150" lvl="3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higher the power, the longer the communication distance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is PSD restricted by regulation, e.g. 10 dBm/MHz or 17dBm(with high gain antenna in CN) at 2.4GHz.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aximum transmission power of 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iFi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evices, e.g. 20dBm or 27dBm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ward compatibility shall be maintaining as much as possible considering the impact of specification and implementation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3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7338" lvl="1" indent="0">
              <a:spcBef>
                <a:spcPts val="0"/>
              </a:spcBef>
              <a:spcAft>
                <a:spcPts val="200"/>
              </a:spcAft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F5B6600-B815-4D76-8A08-F5EB376670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209CDD-6CF0-49B5-AA7A-05E8F8DA75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Slide </a:t>
            </a:r>
            <a:fld id="{3099D1E7-2CFE-4362-BB72-AF97192842EA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35C4C137-97BA-4D02-8F4D-7F9A83D4649E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3" name="Date Placeholder 3">
            <a:extLst>
              <a:ext uri="{FF2B5EF4-FFF2-40B4-BE49-F238E27FC236}">
                <a16:creationId xmlns:a16="http://schemas.microsoft.com/office/drawing/2014/main" id="{A7BE7FA8-31F3-4358-8A4A-6C92421A4BE5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8720674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59980" y="685801"/>
            <a:ext cx="8631620" cy="457200"/>
          </a:xfrm>
        </p:spPr>
        <p:txBody>
          <a:bodyPr/>
          <a:lstStyle/>
          <a:p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for backscattering (2)</a:t>
            </a:r>
            <a:endParaRPr lang="en-US" sz="2800" dirty="0"/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324420" y="1342879"/>
            <a:ext cx="8342060" cy="46188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may be two potential carrier signals for AMP IoT devices.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l carrier with narrower bandwidth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nal carrier spanning a wider bandwidth</a:t>
            </a: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seems that signal 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ier spanning a wider bandwidth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 more appropriate to serve as the carrier signal for backscattering. 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duce high RF power with wider transmission bandwidth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y to reuse legacy wider bandwidth transmitter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rove the RF energy transfer (i.e., the diversity gain) and energy harvesting efficiency[10]. </a:t>
            </a: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highlight>
                <a:srgbClr val="FFFF00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highlight>
                <a:srgbClr val="FFFF00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highlight>
                <a:srgbClr val="FFFF00"/>
              </a:highligh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Figure 1 Signal carrier spanning a wider bandwidth</a:t>
            </a: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3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7338" lvl="1" indent="0">
              <a:spcBef>
                <a:spcPts val="0"/>
              </a:spcBef>
              <a:spcAft>
                <a:spcPts val="200"/>
              </a:spcAft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F5B6600-B815-4D76-8A08-F5EB376670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209CDD-6CF0-49B5-AA7A-05E8F8DA75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3999991-34E9-4C05-BB6C-26DD4030E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DE3037D-4CEE-4E61-94A2-C7B2B44DA1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538873"/>
              </p:ext>
            </p:extLst>
          </p:nvPr>
        </p:nvGraphicFramePr>
        <p:xfrm>
          <a:off x="639340" y="4219722"/>
          <a:ext cx="7411295" cy="17419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10649258" imgH="2508522" progId="Visio.Drawing.15">
                  <p:embed/>
                </p:oleObj>
              </mc:Choice>
              <mc:Fallback>
                <p:oleObj name="Visio" r:id="rId4" imgW="10649258" imgH="25085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340" y="4219722"/>
                        <a:ext cx="7411295" cy="17419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">
            <a:extLst>
              <a:ext uri="{FF2B5EF4-FFF2-40B4-BE49-F238E27FC236}">
                <a16:creationId xmlns:a16="http://schemas.microsoft.com/office/drawing/2014/main" id="{43A509D3-D2BC-40F2-A15E-BF03D4B238AF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3" name="Date Placeholder 3">
            <a:extLst>
              <a:ext uri="{FF2B5EF4-FFF2-40B4-BE49-F238E27FC236}">
                <a16:creationId xmlns:a16="http://schemas.microsoft.com/office/drawing/2014/main" id="{984731D2-40FF-4A7A-8CB4-89DD68D414D5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9046203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59980" y="685801"/>
            <a:ext cx="8631620" cy="457200"/>
          </a:xfrm>
        </p:spPr>
        <p:txBody>
          <a:bodyPr/>
          <a:lstStyle/>
          <a:p>
            <a:r>
              <a:rPr lang="en-US" sz="2800" dirty="0"/>
              <a:t>AMP IoT Prototype Presentation </a:t>
            </a:r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400970" y="1222377"/>
            <a:ext cx="8342060" cy="507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order to verify the feasibility of AMP IoT, several prototypes are collected to show the potential communication techniques, the applicable ambient powers and the achieved performance.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 using RF power and backscattering</a:t>
            </a: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(Figure 2)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 using thermal energy (Figure 3)</a:t>
            </a: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using induced current (Figure 4)</a:t>
            </a: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Figure 3                                       Figure 4</a:t>
            </a: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tails of the prototype will be present in next meeting.  </a:t>
            </a:r>
          </a:p>
          <a:p>
            <a:pPr marL="457200" lvl="2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2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Char char="‒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3" indent="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p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lvl="1" indent="-28575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q"/>
            </a:pP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7338" lvl="1" indent="0">
              <a:spcBef>
                <a:spcPts val="0"/>
              </a:spcBef>
              <a:spcAft>
                <a:spcPts val="200"/>
              </a:spcAft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>
              <a:spcBef>
                <a:spcPts val="0"/>
              </a:spcBef>
              <a:spcAft>
                <a:spcPts val="200"/>
              </a:spcAft>
              <a:buFont typeface="Times New Roman" panose="02020603050405020304" pitchFamily="18" charset="0"/>
              <a:buChar char="−"/>
            </a:pPr>
            <a:endParaRPr lang="en-US" altLang="zh-CN" sz="9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F5B6600-B815-4D76-8A08-F5EB376670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209CDD-6CF0-49B5-AA7A-05E8F8DA75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0F5173D-35EE-4E39-8FA8-CF09E521C5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9618" y="1927504"/>
            <a:ext cx="3309321" cy="224788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ABCEF57-DB1E-4787-9B27-1CC2546FC5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7402" y="4254762"/>
            <a:ext cx="2558006" cy="153286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DC0CBF1-AA6D-4A32-B6E0-E8EFA2B8C8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9151" y="3582986"/>
            <a:ext cx="2927933" cy="206325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75B9A1DE-5C19-45A4-BDB3-A1414024E03E}"/>
              </a:ext>
            </a:extLst>
          </p:cNvPr>
          <p:cNvSpPr txBox="1"/>
          <p:nvPr/>
        </p:nvSpPr>
        <p:spPr>
          <a:xfrm>
            <a:off x="6400800" y="58674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dirty="0"/>
              <a:t>        Figure 2</a:t>
            </a:r>
            <a:endParaRPr lang="zh-CN" altLang="en-US" sz="180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E19DAEF-334A-4187-92DD-0CC2133EEF9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05019" y="4193032"/>
            <a:ext cx="2321465" cy="1432046"/>
          </a:xfrm>
          <a:prstGeom prst="rect">
            <a:avLst/>
          </a:prstGeom>
        </p:spPr>
      </p:pic>
      <p:sp>
        <p:nvSpPr>
          <p:cNvPr id="16" name="Rectangle 1">
            <a:extLst>
              <a:ext uri="{FF2B5EF4-FFF2-40B4-BE49-F238E27FC236}">
                <a16:creationId xmlns:a16="http://schemas.microsoft.com/office/drawing/2014/main" id="{FC0149AA-7F7B-4A68-B803-70A188B98380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7" name="Date Placeholder 3">
            <a:extLst>
              <a:ext uri="{FF2B5EF4-FFF2-40B4-BE49-F238E27FC236}">
                <a16:creationId xmlns:a16="http://schemas.microsoft.com/office/drawing/2014/main" id="{94025A1B-B235-44A9-A8E2-E7D82B625131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4081201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685801"/>
            <a:ext cx="7770813" cy="457200"/>
          </a:xfrm>
        </p:spPr>
        <p:txBody>
          <a:bodyPr/>
          <a:lstStyle/>
          <a:p>
            <a:r>
              <a:rPr lang="en-US" sz="2800" dirty="0"/>
              <a:t>Summary</a:t>
            </a:r>
          </a:p>
        </p:txBody>
      </p:sp>
      <p:sp>
        <p:nvSpPr>
          <p:cNvPr id="8" name="Content Placeholder 2"/>
          <p:cNvSpPr txBox="1">
            <a:spLocks noChangeArrowheads="1"/>
          </p:cNvSpPr>
          <p:nvPr/>
        </p:nvSpPr>
        <p:spPr bwMode="auto">
          <a:xfrm>
            <a:off x="685799" y="1524000"/>
            <a:ext cx="8001001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342900" lvl="1" indent="-342900" defTabSz="449263"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q"/>
            </a:pP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presentation discusses the feasibility of supporting AMP IoT devices in WLAN, focusing on the following aspects</a:t>
            </a:r>
          </a:p>
          <a:p>
            <a:pPr marL="630238" lvl="1" indent="-342900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nk budget at 2.4GHz for AMP IoT device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30238" lvl="1" indent="-342900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ier for backscattering</a:t>
            </a:r>
          </a:p>
          <a:p>
            <a:pPr marL="630238" lvl="1" indent="-342900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presentation </a:t>
            </a:r>
          </a:p>
          <a:p>
            <a:pPr marL="630238" lvl="1" indent="-342900" defTabSz="449263">
              <a:spcBef>
                <a:spcPts val="0"/>
              </a:spcBef>
              <a:spcAft>
                <a:spcPts val="200"/>
              </a:spcAft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DAA6357-775F-45FA-8FCA-9A58603355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dirty="0" err="1"/>
              <a:t>Weijie</a:t>
            </a:r>
            <a:r>
              <a:rPr lang="en-GB" dirty="0"/>
              <a:t> Xu (OPPO)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162DC36-67CF-4150-8293-D63229D7BC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3099D1E7-2CFE-4362-BB72-AF97192842EA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9" name="Rectangle 1">
            <a:extLst>
              <a:ext uri="{FF2B5EF4-FFF2-40B4-BE49-F238E27FC236}">
                <a16:creationId xmlns:a16="http://schemas.microsoft.com/office/drawing/2014/main" id="{90B6005E-F470-4372-A939-A7C517B4A2EC}"/>
              </a:ext>
            </a:extLst>
          </p:cNvPr>
          <p:cNvSpPr/>
          <p:nvPr/>
        </p:nvSpPr>
        <p:spPr>
          <a:xfrm>
            <a:off x="5486400" y="285349"/>
            <a:ext cx="3124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SG" sz="1800" b="1" dirty="0">
                <a:solidFill>
                  <a:srgbClr val="000000"/>
                </a:solidFill>
                <a:latin typeface="+mn-lt"/>
              </a:rPr>
              <a:t>Doc.: IEEE 802.11-22/</a:t>
            </a:r>
            <a:r>
              <a:rPr lang="en-US" altLang="zh-CN" sz="1800" b="1" dirty="0">
                <a:solidFill>
                  <a:srgbClr val="000000"/>
                </a:solidFill>
                <a:latin typeface="+mn-lt"/>
              </a:rPr>
              <a:t>1561r0</a:t>
            </a:r>
            <a:endParaRPr lang="en-SG" sz="1800" dirty="0">
              <a:latin typeface="+mn-lt"/>
            </a:endParaRPr>
          </a:p>
        </p:txBody>
      </p:sp>
      <p:sp>
        <p:nvSpPr>
          <p:cNvPr id="12" name="Date Placeholder 3">
            <a:extLst>
              <a:ext uri="{FF2B5EF4-FFF2-40B4-BE49-F238E27FC236}">
                <a16:creationId xmlns:a16="http://schemas.microsoft.com/office/drawing/2014/main" id="{B0606C3B-C44E-4DB0-9A39-21B6DA7A8514}"/>
              </a:ext>
            </a:extLst>
          </p:cNvPr>
          <p:cNvSpPr txBox="1">
            <a:spLocks/>
          </p:cNvSpPr>
          <p:nvPr/>
        </p:nvSpPr>
        <p:spPr>
          <a:xfrm>
            <a:off x="696912" y="275824"/>
            <a:ext cx="2303451" cy="33060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r>
              <a:rPr lang="en-US" altLang="zh-CN" sz="1800" b="1" dirty="0"/>
              <a:t>September</a:t>
            </a:r>
            <a:r>
              <a:rPr lang="en-US" sz="1800" b="1" dirty="0"/>
              <a:t> 2022</a:t>
            </a:r>
            <a:endParaRPr lang="en-GB" sz="1800" b="1" dirty="0"/>
          </a:p>
        </p:txBody>
      </p:sp>
    </p:spTree>
    <p:extLst>
      <p:ext uri="{BB962C8B-B14F-4D97-AF65-F5344CB8AC3E}">
        <p14:creationId xmlns:p14="http://schemas.microsoft.com/office/powerpoint/2010/main" val="3515584269"/>
      </p:ext>
    </p:extLst>
  </p:cSld>
  <p:clrMapOvr>
    <a:masterClrMapping/>
  </p:clrMapOvr>
</p:sld>
</file>

<file path=ppt/theme/theme1.xml><?xml version="1.0" encoding="utf-8"?>
<a:theme xmlns:a="http://schemas.openxmlformats.org/drawingml/2006/main" name="ACcord Submission 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 Submission Templat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 Submission 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 Submission 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 Submission 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Ccord Submission Template</Template>
  <TotalTime>83114</TotalTime>
  <Words>2086</Words>
  <Application>Microsoft Office PowerPoint</Application>
  <PresentationFormat>全屏显示(4:3)</PresentationFormat>
  <Paragraphs>354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0" baseType="lpstr">
      <vt:lpstr>-apple-system</vt:lpstr>
      <vt:lpstr>等线</vt:lpstr>
      <vt:lpstr>Arial</vt:lpstr>
      <vt:lpstr>Times New Roman</vt:lpstr>
      <vt:lpstr>Wingdings</vt:lpstr>
      <vt:lpstr>ACcord Submission Template</vt:lpstr>
      <vt:lpstr>Visio</vt:lpstr>
      <vt:lpstr>Further discussion on feasibility of supporting AMP IoT devices in WLAN</vt:lpstr>
      <vt:lpstr>Outline</vt:lpstr>
      <vt:lpstr>Link budget at 2.4GHz for AMP IoT device (1) </vt:lpstr>
      <vt:lpstr>Link budget at 2.4GHz for AMP IoT device (2) </vt:lpstr>
      <vt:lpstr>Link budget at 2.4GHz for AMP IoT device (3) </vt:lpstr>
      <vt:lpstr>Carrier for backscattering (1)</vt:lpstr>
      <vt:lpstr>Carrier for backscattering (2)</vt:lpstr>
      <vt:lpstr>AMP IoT Prototype Presentation </vt:lpstr>
      <vt:lpstr>Summary</vt:lpstr>
      <vt:lpstr>Reference</vt:lpstr>
      <vt:lpstr>Appendix</vt:lpstr>
      <vt:lpstr>Link budget at sub 1GHz for AMP IoT  (1) </vt:lpstr>
      <vt:lpstr>PowerPoint 演示文稿</vt:lpstr>
    </vt:vector>
  </TitlesOfParts>
  <Company>&lt;Company Name&gt;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Document Title&gt;</dc:title>
  <dc:creator>robert.stacey@intel.com</dc:creator>
  <cp:keywords>CTPClassification=:VisualMarkings=, CTPClassification=CTP_IC:VisualMarkings=, CTPClassification=CTP_IC</cp:keywords>
  <cp:lastModifiedBy>OPPO</cp:lastModifiedBy>
  <cp:revision>1529</cp:revision>
  <cp:lastPrinted>1998-02-10T13:28:06Z</cp:lastPrinted>
  <dcterms:created xsi:type="dcterms:W3CDTF">2009-12-02T19:05:24Z</dcterms:created>
  <dcterms:modified xsi:type="dcterms:W3CDTF">2022-09-10T06:57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5c159031-6120-4243-bbd1-ee5f1f2e96d1</vt:lpwstr>
  </property>
  <property fmtid="{D5CDD505-2E9C-101B-9397-08002B2CF9AE}" pid="4" name="CTP_BU">
    <vt:lpwstr>NEXT GEN AND STANDARDS GROUP</vt:lpwstr>
  </property>
  <property fmtid="{D5CDD505-2E9C-101B-9397-08002B2CF9AE}" pid="5" name="CTP_TimeStamp">
    <vt:lpwstr>2018-05-10 07:13:18Z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IC</vt:lpwstr>
  </property>
  <property fmtid="{D5CDD505-2E9C-101B-9397-08002B2CF9AE}" pid="9" name="_2015_ms_pID_725343">
    <vt:lpwstr>(3)dYjZlIMPNS1j1dqB6YP+lC/h/B/2pNPp3QOMNi78JruWsJCWfvOX7qOfqVmWapw5nAmNox2d
CepUHOcpyRPGxOrCF4f6Vm+bQd0a6PmeqnduPJBgJlDghSxD1avTFZ63x0RG46RNanxgx9xE
F6b37psHyh5fuVUFporEZMqQXqHBEypactmiYjvUeMxRaF03XE7S31+KHEROZafgT1HavpUh
nCZB99KB4/WSNUWkv0</vt:lpwstr>
  </property>
  <property fmtid="{D5CDD505-2E9C-101B-9397-08002B2CF9AE}" pid="10" name="_2015_ms_pID_7253431">
    <vt:lpwstr>0SXraQUmKnChBZ8aCVQGJMK6QJb2T9gmWfYivL7LSAq+XNuG8X7Xnk
ZVdgv1R/107n0QMg2bwSVk0XjgjCmTESK20xX3TJA65etUbDDk6Z9gBOACmis1hcjMZatQXm
Xng7Mb/2nLdPeqQsInuUJp7DZbD6Ozsn0e3xI0jgh97KDr5s7e/CgLe2gOTO+Gz7rGwQ7tvf
I1PSBBdCPI4H0IJPnwUWjQPraoJGijURx6me</vt:lpwstr>
  </property>
  <property fmtid="{D5CDD505-2E9C-101B-9397-08002B2CF9AE}" pid="11" name="_readonly">
    <vt:lpwstr/>
  </property>
  <property fmtid="{D5CDD505-2E9C-101B-9397-08002B2CF9AE}" pid="12" name="_change">
    <vt:lpwstr/>
  </property>
  <property fmtid="{D5CDD505-2E9C-101B-9397-08002B2CF9AE}" pid="13" name="_full-control">
    <vt:lpwstr/>
  </property>
  <property fmtid="{D5CDD505-2E9C-101B-9397-08002B2CF9AE}" pid="14" name="sflag">
    <vt:lpwstr>1561287843</vt:lpwstr>
  </property>
  <property fmtid="{D5CDD505-2E9C-101B-9397-08002B2CF9AE}" pid="15" name="_2015_ms_pID_7253432">
    <vt:lpwstr>srCqHiAMW9tZQpMu87my+bQ=</vt:lpwstr>
  </property>
</Properties>
</file>